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D84" w:rsidRPr="00B57E3A" w:rsidRDefault="00FF3D84" w:rsidP="00FF3D84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57E3A">
        <w:rPr>
          <w:rFonts w:ascii="Times New Roman" w:hAnsi="Times New Roman" w:cs="Times New Roman"/>
          <w:b/>
          <w:sz w:val="28"/>
          <w:szCs w:val="28"/>
        </w:rPr>
        <w:t>HƯỚNG DẪN CÀI ĐẶT</w:t>
      </w:r>
    </w:p>
    <w:p w:rsidR="00FF3D84" w:rsidRPr="00B57E3A" w:rsidRDefault="00FF3D84" w:rsidP="008C4222">
      <w:pPr>
        <w:rPr>
          <w:rFonts w:ascii="Times New Roman" w:hAnsi="Times New Roman" w:cs="Times New Roman"/>
        </w:rPr>
      </w:pP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4"/>
        </w:rPr>
        <w:id w:val="27185937"/>
        <w:docPartObj>
          <w:docPartGallery w:val="Table of Contents"/>
          <w:docPartUnique/>
        </w:docPartObj>
      </w:sdtPr>
      <w:sdtEndPr/>
      <w:sdtContent>
        <w:p w:rsidR="00461A31" w:rsidRPr="00B57E3A" w:rsidRDefault="00461A31">
          <w:pPr>
            <w:pStyle w:val="TOCHeading"/>
            <w:rPr>
              <w:rFonts w:ascii="Times New Roman" w:hAnsi="Times New Roman" w:cs="Times New Roman"/>
            </w:rPr>
          </w:pPr>
          <w:r w:rsidRPr="00B57E3A">
            <w:rPr>
              <w:rFonts w:ascii="Times New Roman" w:hAnsi="Times New Roman" w:cs="Times New Roman"/>
            </w:rPr>
            <w:t>Mục lục</w:t>
          </w:r>
        </w:p>
        <w:p w:rsidR="00D5486A" w:rsidRDefault="00FC0653">
          <w:pPr>
            <w:pStyle w:val="TOC1"/>
            <w:tabs>
              <w:tab w:val="left" w:pos="480"/>
              <w:tab w:val="right" w:leader="dot" w:pos="8290"/>
            </w:tabs>
            <w:rPr>
              <w:noProof/>
              <w:sz w:val="22"/>
              <w:szCs w:val="22"/>
            </w:rPr>
          </w:pPr>
          <w:r w:rsidRPr="00B57E3A">
            <w:rPr>
              <w:rFonts w:ascii="Times New Roman" w:hAnsi="Times New Roman" w:cs="Times New Roman"/>
            </w:rPr>
            <w:fldChar w:fldCharType="begin"/>
          </w:r>
          <w:r w:rsidR="00461A31" w:rsidRPr="00B57E3A">
            <w:rPr>
              <w:rFonts w:ascii="Times New Roman" w:hAnsi="Times New Roman" w:cs="Times New Roman"/>
            </w:rPr>
            <w:instrText xml:space="preserve"> TOC \o "1-3" \h \z \u </w:instrText>
          </w:r>
          <w:r w:rsidRPr="00B57E3A">
            <w:rPr>
              <w:rFonts w:ascii="Times New Roman" w:hAnsi="Times New Roman" w:cs="Times New Roman"/>
            </w:rPr>
            <w:fldChar w:fldCharType="separate"/>
          </w:r>
          <w:hyperlink w:anchor="_Toc405371406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1)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Mô hình triển khai và cài đặt:</w:t>
            </w:r>
            <w:r w:rsidR="00D5486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1"/>
            <w:tabs>
              <w:tab w:val="left" w:pos="48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07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2)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Thiết lập môi trường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07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2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2"/>
            <w:tabs>
              <w:tab w:val="left" w:pos="66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08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a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 xml:space="preserve">Cài đặt 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Java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08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2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2"/>
            <w:tabs>
              <w:tab w:val="left" w:pos="66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09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b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Cài đặt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 xml:space="preserve"> Jboss AS 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6.3 Enterprise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09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3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1"/>
            <w:tabs>
              <w:tab w:val="left" w:pos="48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0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3)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 xml:space="preserve">Deploy 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ứ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ng d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ụ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ng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0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3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2"/>
            <w:tabs>
              <w:tab w:val="left" w:pos="66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1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a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Thiết lập kết nối cơ sở dữ liệu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1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3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3"/>
            <w:tabs>
              <w:tab w:val="left" w:pos="88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2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i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T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ạ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o datasource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2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3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3"/>
            <w:tabs>
              <w:tab w:val="left" w:pos="110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3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ii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Copy module cho driver của Oracle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3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5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2"/>
            <w:tabs>
              <w:tab w:val="left" w:pos="66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4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b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Thi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ế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t l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ậ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p c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ấ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u h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ì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 xml:space="preserve">nh 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ứ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ng d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ụ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ng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4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5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3"/>
            <w:tabs>
              <w:tab w:val="left" w:pos="88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5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i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Vms-promotion.properties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5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5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D5486A" w:rsidRDefault="00367321">
          <w:pPr>
            <w:pStyle w:val="TOC2"/>
            <w:tabs>
              <w:tab w:val="left" w:pos="660"/>
              <w:tab w:val="right" w:leader="dot" w:pos="8290"/>
            </w:tabs>
            <w:rPr>
              <w:noProof/>
              <w:sz w:val="22"/>
              <w:szCs w:val="22"/>
            </w:rPr>
          </w:pPr>
          <w:hyperlink w:anchor="_Toc405371416" w:history="1"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c.</w:t>
            </w:r>
            <w:r w:rsidR="00D5486A">
              <w:rPr>
                <w:noProof/>
                <w:sz w:val="22"/>
                <w:szCs w:val="22"/>
              </w:rPr>
              <w:tab/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  <w:lang w:val="vi-VN"/>
              </w:rPr>
              <w:t>Deploy EAR package</w:t>
            </w:r>
            <w:r w:rsidR="00D5486A" w:rsidRPr="00A6549B">
              <w:rPr>
                <w:rStyle w:val="Hyperlink"/>
                <w:rFonts w:ascii="Times New Roman" w:hAnsi="Times New Roman" w:cs="Times New Roman"/>
                <w:noProof/>
              </w:rPr>
              <w:t>:</w:t>
            </w:r>
            <w:r w:rsidR="00D5486A">
              <w:rPr>
                <w:noProof/>
                <w:webHidden/>
              </w:rPr>
              <w:tab/>
            </w:r>
            <w:r w:rsidR="00FC0653">
              <w:rPr>
                <w:noProof/>
                <w:webHidden/>
              </w:rPr>
              <w:fldChar w:fldCharType="begin"/>
            </w:r>
            <w:r w:rsidR="00D5486A">
              <w:rPr>
                <w:noProof/>
                <w:webHidden/>
              </w:rPr>
              <w:instrText xml:space="preserve"> PAGEREF _Toc405371416 \h </w:instrText>
            </w:r>
            <w:r w:rsidR="00FC0653">
              <w:rPr>
                <w:noProof/>
                <w:webHidden/>
              </w:rPr>
            </w:r>
            <w:r w:rsidR="00FC0653">
              <w:rPr>
                <w:noProof/>
                <w:webHidden/>
              </w:rPr>
              <w:fldChar w:fldCharType="separate"/>
            </w:r>
            <w:r w:rsidR="00D5486A">
              <w:rPr>
                <w:noProof/>
                <w:webHidden/>
              </w:rPr>
              <w:t>6</w:t>
            </w:r>
            <w:r w:rsidR="00FC0653">
              <w:rPr>
                <w:noProof/>
                <w:webHidden/>
              </w:rPr>
              <w:fldChar w:fldCharType="end"/>
            </w:r>
          </w:hyperlink>
        </w:p>
        <w:p w:rsidR="00461A31" w:rsidRPr="00B57E3A" w:rsidRDefault="00FC0653">
          <w:pPr>
            <w:rPr>
              <w:rFonts w:ascii="Times New Roman" w:hAnsi="Times New Roman" w:cs="Times New Roman"/>
            </w:rPr>
          </w:pPr>
          <w:r w:rsidRPr="00B57E3A">
            <w:rPr>
              <w:rFonts w:ascii="Times New Roman" w:hAnsi="Times New Roman" w:cs="Times New Roman"/>
            </w:rPr>
            <w:fldChar w:fldCharType="end"/>
          </w:r>
        </w:p>
      </w:sdtContent>
    </w:sdt>
    <w:p w:rsidR="00461A31" w:rsidRPr="00B57E3A" w:rsidRDefault="00461A31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461A31" w:rsidRPr="00B57E3A" w:rsidRDefault="00461A31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461A31" w:rsidRPr="00B57E3A" w:rsidRDefault="00461A31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157D3" w:rsidRPr="00B57E3A" w:rsidRDefault="00E157D3" w:rsidP="00461A31">
      <w:pPr>
        <w:pStyle w:val="ListParagraph"/>
        <w:outlineLvl w:val="0"/>
        <w:rPr>
          <w:rFonts w:ascii="Times New Roman" w:hAnsi="Times New Roman" w:cs="Times New Roman"/>
        </w:rPr>
      </w:pPr>
    </w:p>
    <w:p w:rsidR="00EA4853" w:rsidRPr="00B57E3A" w:rsidRDefault="00FF3D84" w:rsidP="00461A31">
      <w:pPr>
        <w:pStyle w:val="ListParagraph"/>
        <w:numPr>
          <w:ilvl w:val="0"/>
          <w:numId w:val="2"/>
        </w:numPr>
        <w:outlineLvl w:val="0"/>
        <w:rPr>
          <w:rFonts w:ascii="Times New Roman" w:hAnsi="Times New Roman" w:cs="Times New Roman"/>
          <w:lang w:val="vi-VN"/>
        </w:rPr>
      </w:pPr>
      <w:bookmarkStart w:id="0" w:name="_Toc405371406"/>
      <w:r w:rsidRPr="00B57E3A">
        <w:rPr>
          <w:rFonts w:ascii="Times New Roman" w:hAnsi="Times New Roman" w:cs="Times New Roman"/>
        </w:rPr>
        <w:t>Mô hình triển khai và cài đặt:</w:t>
      </w:r>
      <w:bookmarkEnd w:id="0"/>
    </w:p>
    <w:p w:rsidR="00F72305" w:rsidRPr="00B57E3A" w:rsidRDefault="00F72305" w:rsidP="00F72305">
      <w:pPr>
        <w:pStyle w:val="ListParagraph"/>
        <w:rPr>
          <w:rFonts w:ascii="Times New Roman" w:hAnsi="Times New Roman" w:cs="Times New Roman"/>
        </w:rPr>
      </w:pPr>
    </w:p>
    <w:p w:rsidR="001E5340" w:rsidRPr="00B57E3A" w:rsidRDefault="00C95B41" w:rsidP="00F72305">
      <w:pPr>
        <w:pStyle w:val="ListParagraph"/>
        <w:rPr>
          <w:rFonts w:ascii="Times New Roman" w:hAnsi="Times New Roman" w:cs="Times New Roman"/>
        </w:rPr>
      </w:pPr>
      <w:r>
        <w:object w:dxaOrig="12429" w:dyaOrig="11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81.75pt" o:ole="">
            <v:imagedata r:id="rId6" o:title=""/>
          </v:shape>
          <o:OLEObject Type="Embed" ProgID="Visio.Drawing.11" ShapeID="_x0000_i1025" DrawAspect="Content" ObjectID="_1506803579" r:id="rId7"/>
        </w:object>
      </w:r>
    </w:p>
    <w:p w:rsidR="008C4222" w:rsidRPr="00B57E3A" w:rsidRDefault="00FF3D84" w:rsidP="00461A31">
      <w:pPr>
        <w:pStyle w:val="ListParagraph"/>
        <w:numPr>
          <w:ilvl w:val="0"/>
          <w:numId w:val="2"/>
        </w:numPr>
        <w:outlineLvl w:val="0"/>
        <w:rPr>
          <w:rFonts w:ascii="Times New Roman" w:hAnsi="Times New Roman" w:cs="Times New Roman"/>
          <w:lang w:val="vi-VN"/>
        </w:rPr>
      </w:pPr>
      <w:bookmarkStart w:id="1" w:name="_Toc405371407"/>
      <w:r w:rsidRPr="00B57E3A">
        <w:rPr>
          <w:rFonts w:ascii="Times New Roman" w:hAnsi="Times New Roman" w:cs="Times New Roman"/>
        </w:rPr>
        <w:t>Thiết lập môi trường:</w:t>
      </w:r>
      <w:bookmarkEnd w:id="1"/>
    </w:p>
    <w:p w:rsidR="008C4222" w:rsidRPr="00B57E3A" w:rsidRDefault="00FF3D84" w:rsidP="00461A31">
      <w:pPr>
        <w:pStyle w:val="ListParagraph"/>
        <w:numPr>
          <w:ilvl w:val="1"/>
          <w:numId w:val="2"/>
        </w:numPr>
        <w:ind w:left="1080"/>
        <w:outlineLvl w:val="1"/>
        <w:rPr>
          <w:rFonts w:ascii="Times New Roman" w:hAnsi="Times New Roman" w:cs="Times New Roman"/>
          <w:lang w:val="vi-VN"/>
        </w:rPr>
      </w:pPr>
      <w:bookmarkStart w:id="2" w:name="_Toc405371408"/>
      <w:r w:rsidRPr="00B57E3A">
        <w:rPr>
          <w:rFonts w:ascii="Times New Roman" w:hAnsi="Times New Roman" w:cs="Times New Roman"/>
        </w:rPr>
        <w:t xml:space="preserve">Cài đặt </w:t>
      </w:r>
      <w:r w:rsidR="008C4222" w:rsidRPr="00B57E3A">
        <w:rPr>
          <w:rFonts w:ascii="Times New Roman" w:hAnsi="Times New Roman" w:cs="Times New Roman"/>
          <w:lang w:val="vi-VN"/>
        </w:rPr>
        <w:t>Java</w:t>
      </w:r>
      <w:r w:rsidRPr="00B57E3A">
        <w:rPr>
          <w:rFonts w:ascii="Times New Roman" w:hAnsi="Times New Roman" w:cs="Times New Roman"/>
        </w:rPr>
        <w:t>:</w:t>
      </w:r>
      <w:bookmarkEnd w:id="2"/>
    </w:p>
    <w:p w:rsidR="00E157D3" w:rsidRPr="00B57E3A" w:rsidRDefault="00E157D3" w:rsidP="001A0DF5">
      <w:pPr>
        <w:pStyle w:val="ListParagraph"/>
        <w:numPr>
          <w:ilvl w:val="3"/>
          <w:numId w:val="2"/>
        </w:numPr>
        <w:ind w:left="1440"/>
        <w:rPr>
          <w:rFonts w:ascii="Times New Roman" w:hAnsi="Times New Roman" w:cs="Times New Roman"/>
          <w:sz w:val="20"/>
          <w:szCs w:val="20"/>
          <w:lang w:val="vi-VN"/>
        </w:rPr>
      </w:pPr>
      <w:r w:rsidRPr="00B57E3A">
        <w:rPr>
          <w:rFonts w:ascii="Times New Roman" w:hAnsi="Times New Roman" w:cs="Times New Roman"/>
          <w:sz w:val="20"/>
          <w:szCs w:val="20"/>
        </w:rPr>
        <w:t>Tải JDK:</w:t>
      </w:r>
    </w:p>
    <w:p w:rsidR="00B634FC" w:rsidRPr="00B57E3A" w:rsidRDefault="00367321" w:rsidP="001A0DF5">
      <w:pPr>
        <w:pStyle w:val="ListParagraph"/>
        <w:ind w:left="1080"/>
        <w:rPr>
          <w:rFonts w:ascii="Times New Roman" w:hAnsi="Times New Roman" w:cs="Times New Roman"/>
          <w:sz w:val="20"/>
          <w:szCs w:val="20"/>
        </w:rPr>
      </w:pPr>
      <w:hyperlink r:id="rId8" w:history="1">
        <w:r w:rsidR="00E157D3" w:rsidRPr="00B57E3A">
          <w:rPr>
            <w:rStyle w:val="Hyperlink"/>
            <w:rFonts w:ascii="Times New Roman" w:hAnsi="Times New Roman" w:cs="Times New Roman"/>
            <w:sz w:val="20"/>
            <w:szCs w:val="20"/>
            <w:lang w:val="vi-VN"/>
          </w:rPr>
          <w:t>http://www.oracle.com/technetwork/java/javase/downloads/jdk7-downloads-1880260.html</w:t>
        </w:r>
      </w:hyperlink>
    </w:p>
    <w:p w:rsidR="00E157D3" w:rsidRPr="00B57E3A" w:rsidRDefault="00E157D3" w:rsidP="001A0DF5">
      <w:pPr>
        <w:pStyle w:val="ListParagraph"/>
        <w:numPr>
          <w:ilvl w:val="3"/>
          <w:numId w:val="2"/>
        </w:numPr>
        <w:ind w:left="1440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sz w:val="20"/>
          <w:szCs w:val="20"/>
        </w:rPr>
        <w:t>Thiết lập môi trường:</w:t>
      </w:r>
    </w:p>
    <w:p w:rsidR="00E157D3" w:rsidRPr="00B57E3A" w:rsidRDefault="00E157D3" w:rsidP="001A0DF5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sz w:val="20"/>
          <w:szCs w:val="20"/>
        </w:rPr>
        <w:t>My Computer -&gt; Properties.</w:t>
      </w:r>
    </w:p>
    <w:p w:rsidR="00E157D3" w:rsidRPr="00B57E3A" w:rsidRDefault="00E157D3" w:rsidP="001A0DF5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E157D3" w:rsidRPr="00B57E3A" w:rsidRDefault="00E157D3" w:rsidP="001A0DF5">
      <w:pPr>
        <w:pStyle w:val="ListParagraph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>
            <wp:extent cx="5257800" cy="901700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90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57D3" w:rsidRPr="00B57E3A" w:rsidRDefault="00E157D3" w:rsidP="001A0DF5">
      <w:pPr>
        <w:pStyle w:val="ListParagraph"/>
        <w:rPr>
          <w:rFonts w:ascii="Times New Roman" w:hAnsi="Times New Roman" w:cs="Times New Roman"/>
          <w:sz w:val="20"/>
          <w:szCs w:val="20"/>
        </w:rPr>
      </w:pPr>
    </w:p>
    <w:p w:rsidR="00E157D3" w:rsidRPr="00B57E3A" w:rsidRDefault="00E157D3" w:rsidP="001A0DF5">
      <w:pPr>
        <w:pStyle w:val="ListParagraph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>
            <wp:extent cx="3562350" cy="3079750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07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57D3" w:rsidRPr="00B57E3A" w:rsidRDefault="00E157D3" w:rsidP="001A0DF5">
      <w:pPr>
        <w:pStyle w:val="ListParagraph"/>
        <w:ind w:left="1080"/>
        <w:rPr>
          <w:rFonts w:ascii="Times New Roman" w:hAnsi="Times New Roman" w:cs="Times New Roman"/>
          <w:sz w:val="22"/>
          <w:szCs w:val="22"/>
        </w:rPr>
      </w:pPr>
    </w:p>
    <w:p w:rsidR="00E157D3" w:rsidRDefault="00E157D3" w:rsidP="001A0DF5">
      <w:pPr>
        <w:pStyle w:val="ListParagraph"/>
        <w:ind w:left="1080"/>
        <w:rPr>
          <w:rFonts w:ascii="Times New Roman" w:hAnsi="Times New Roman" w:cs="Times New Roman"/>
          <w:sz w:val="22"/>
          <w:szCs w:val="22"/>
        </w:rPr>
      </w:pPr>
      <w:r w:rsidRPr="00B57E3A">
        <w:rPr>
          <w:rFonts w:ascii="Times New Roman" w:hAnsi="Times New Roman" w:cs="Times New Roman"/>
          <w:noProof/>
          <w:sz w:val="22"/>
          <w:szCs w:val="22"/>
        </w:rPr>
        <w:drawing>
          <wp:inline distT="0" distB="0" distL="0" distR="0">
            <wp:extent cx="3371850" cy="3441700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44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5BE" w:rsidRPr="00B57E3A" w:rsidRDefault="001365BE" w:rsidP="00B634FC">
      <w:pPr>
        <w:pStyle w:val="ListParagraph"/>
        <w:ind w:left="1080"/>
        <w:outlineLvl w:val="1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noProof/>
          <w:sz w:val="22"/>
          <w:szCs w:val="22"/>
        </w:rPr>
        <w:lastRenderedPageBreak/>
        <w:drawing>
          <wp:inline distT="0" distB="0" distL="0" distR="0">
            <wp:extent cx="3371850" cy="3511550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51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57D3" w:rsidRPr="00B57E3A" w:rsidRDefault="00E157D3" w:rsidP="00B634FC">
      <w:pPr>
        <w:pStyle w:val="ListParagraph"/>
        <w:ind w:left="1080"/>
        <w:outlineLvl w:val="1"/>
        <w:rPr>
          <w:rFonts w:ascii="Times New Roman" w:hAnsi="Times New Roman" w:cs="Times New Roman"/>
          <w:sz w:val="22"/>
          <w:szCs w:val="22"/>
        </w:rPr>
      </w:pPr>
    </w:p>
    <w:p w:rsidR="008C4222" w:rsidRPr="00B57E3A" w:rsidRDefault="00FF3D84" w:rsidP="00461A31">
      <w:pPr>
        <w:pStyle w:val="ListParagraph"/>
        <w:numPr>
          <w:ilvl w:val="1"/>
          <w:numId w:val="2"/>
        </w:numPr>
        <w:ind w:left="1080"/>
        <w:outlineLvl w:val="1"/>
        <w:rPr>
          <w:rFonts w:ascii="Times New Roman" w:hAnsi="Times New Roman" w:cs="Times New Roman"/>
          <w:lang w:val="vi-VN"/>
        </w:rPr>
      </w:pPr>
      <w:bookmarkStart w:id="3" w:name="_Toc405371409"/>
      <w:r w:rsidRPr="00B57E3A">
        <w:rPr>
          <w:rFonts w:ascii="Times New Roman" w:hAnsi="Times New Roman" w:cs="Times New Roman"/>
        </w:rPr>
        <w:t>Cài đặt</w:t>
      </w:r>
      <w:r w:rsidR="00614531">
        <w:rPr>
          <w:rFonts w:ascii="Times New Roman" w:hAnsi="Times New Roman" w:cs="Times New Roman"/>
          <w:lang w:val="vi-VN"/>
        </w:rPr>
        <w:t xml:space="preserve"> Jboss AS </w:t>
      </w:r>
      <w:r w:rsidR="00614531">
        <w:rPr>
          <w:rFonts w:ascii="Times New Roman" w:hAnsi="Times New Roman" w:cs="Times New Roman"/>
        </w:rPr>
        <w:t>6.3 Enterprise</w:t>
      </w:r>
      <w:r w:rsidRPr="00B57E3A">
        <w:rPr>
          <w:rFonts w:ascii="Times New Roman" w:hAnsi="Times New Roman" w:cs="Times New Roman"/>
        </w:rPr>
        <w:t>:</w:t>
      </w:r>
      <w:bookmarkEnd w:id="3"/>
    </w:p>
    <w:p w:rsidR="0038222B" w:rsidRPr="00B57E3A" w:rsidRDefault="007B5588" w:rsidP="001A0DF5">
      <w:pPr>
        <w:pStyle w:val="ListParagraph"/>
        <w:ind w:left="1080"/>
        <w:rPr>
          <w:rFonts w:ascii="Times New Roman" w:hAnsi="Times New Roman" w:cs="Times New Roman"/>
          <w:sz w:val="20"/>
          <w:szCs w:val="20"/>
          <w:lang w:val="vi-VN"/>
        </w:rPr>
      </w:pPr>
      <w:r w:rsidRPr="00B57E3A">
        <w:rPr>
          <w:rFonts w:ascii="Times New Roman" w:hAnsi="Times New Roman" w:cs="Times New Roman"/>
          <w:sz w:val="20"/>
          <w:szCs w:val="20"/>
        </w:rPr>
        <w:t xml:space="preserve">Tải Jboss tại </w:t>
      </w:r>
    </w:p>
    <w:p w:rsidR="008C4222" w:rsidRPr="00B57E3A" w:rsidRDefault="00367321" w:rsidP="001A0DF5">
      <w:pPr>
        <w:pStyle w:val="ListParagraph"/>
        <w:ind w:left="1080"/>
        <w:rPr>
          <w:rFonts w:ascii="Times New Roman" w:hAnsi="Times New Roman" w:cs="Times New Roman"/>
          <w:sz w:val="20"/>
          <w:szCs w:val="20"/>
        </w:rPr>
      </w:pPr>
      <w:hyperlink r:id="rId13" w:history="1">
        <w:r w:rsidR="007B5588" w:rsidRPr="00B57E3A">
          <w:rPr>
            <w:rStyle w:val="Hyperlink"/>
            <w:rFonts w:ascii="Times New Roman" w:hAnsi="Times New Roman" w:cs="Times New Roman"/>
            <w:sz w:val="20"/>
            <w:szCs w:val="20"/>
            <w:lang w:val="vi-VN"/>
          </w:rPr>
          <w:t>http://jbossas.jboss.org/downloads.html</w:t>
        </w:r>
      </w:hyperlink>
    </w:p>
    <w:p w:rsidR="007B5588" w:rsidRPr="00B57E3A" w:rsidRDefault="007B5588" w:rsidP="00461A31">
      <w:pPr>
        <w:pStyle w:val="ListParagraph"/>
        <w:ind w:left="1080"/>
        <w:rPr>
          <w:rFonts w:ascii="Times New Roman" w:hAnsi="Times New Roman" w:cs="Times New Roman"/>
          <w:sz w:val="20"/>
          <w:szCs w:val="20"/>
        </w:rPr>
      </w:pPr>
    </w:p>
    <w:p w:rsidR="008C4222" w:rsidRPr="00B57E3A" w:rsidRDefault="008C4222" w:rsidP="00461A31">
      <w:pPr>
        <w:pStyle w:val="ListParagraph"/>
        <w:numPr>
          <w:ilvl w:val="0"/>
          <w:numId w:val="2"/>
        </w:numPr>
        <w:outlineLvl w:val="0"/>
        <w:rPr>
          <w:rFonts w:ascii="Times New Roman" w:hAnsi="Times New Roman" w:cs="Times New Roman"/>
          <w:lang w:val="vi-VN"/>
        </w:rPr>
      </w:pPr>
      <w:bookmarkStart w:id="4" w:name="_Toc405371410"/>
      <w:r w:rsidRPr="00B57E3A">
        <w:rPr>
          <w:rFonts w:ascii="Times New Roman" w:hAnsi="Times New Roman" w:cs="Times New Roman"/>
          <w:lang w:val="vi-VN"/>
        </w:rPr>
        <w:t xml:space="preserve">Deploy </w:t>
      </w:r>
      <w:r w:rsidR="00FF3D84" w:rsidRPr="00B57E3A">
        <w:rPr>
          <w:rFonts w:ascii="Times New Roman" w:hAnsi="Times New Roman" w:cs="Times New Roman"/>
        </w:rPr>
        <w:t>ứ</w:t>
      </w:r>
      <w:r w:rsidRPr="00B57E3A">
        <w:rPr>
          <w:rFonts w:ascii="Times New Roman" w:hAnsi="Times New Roman" w:cs="Times New Roman"/>
          <w:lang w:val="vi-VN"/>
        </w:rPr>
        <w:t>ng d</w:t>
      </w:r>
      <w:r w:rsidR="00FF3D84" w:rsidRPr="00B57E3A">
        <w:rPr>
          <w:rFonts w:ascii="Times New Roman" w:hAnsi="Times New Roman" w:cs="Times New Roman"/>
        </w:rPr>
        <w:t>ụ</w:t>
      </w:r>
      <w:r w:rsidRPr="00B57E3A">
        <w:rPr>
          <w:rFonts w:ascii="Times New Roman" w:hAnsi="Times New Roman" w:cs="Times New Roman"/>
          <w:lang w:val="vi-VN"/>
        </w:rPr>
        <w:t>ng</w:t>
      </w:r>
      <w:r w:rsidR="00FF3D84" w:rsidRPr="00B57E3A">
        <w:rPr>
          <w:rFonts w:ascii="Times New Roman" w:hAnsi="Times New Roman" w:cs="Times New Roman"/>
        </w:rPr>
        <w:t>:</w:t>
      </w:r>
      <w:bookmarkEnd w:id="4"/>
    </w:p>
    <w:p w:rsidR="008C4222" w:rsidRPr="00B57E3A" w:rsidRDefault="00FF3D84" w:rsidP="00461A31">
      <w:pPr>
        <w:pStyle w:val="ListParagraph"/>
        <w:numPr>
          <w:ilvl w:val="1"/>
          <w:numId w:val="2"/>
        </w:numPr>
        <w:ind w:left="1080"/>
        <w:outlineLvl w:val="1"/>
        <w:rPr>
          <w:rFonts w:ascii="Times New Roman" w:hAnsi="Times New Roman" w:cs="Times New Roman"/>
          <w:lang w:val="vi-VN"/>
        </w:rPr>
      </w:pPr>
      <w:bookmarkStart w:id="5" w:name="_Toc405371411"/>
      <w:r w:rsidRPr="00B57E3A">
        <w:rPr>
          <w:rFonts w:ascii="Times New Roman" w:hAnsi="Times New Roman" w:cs="Times New Roman"/>
        </w:rPr>
        <w:t>Thiết lập kết nối cơ sở dữ liệu:</w:t>
      </w:r>
      <w:bookmarkEnd w:id="5"/>
    </w:p>
    <w:p w:rsidR="008C4222" w:rsidRPr="00B57E3A" w:rsidRDefault="00461A31" w:rsidP="00461A31">
      <w:pPr>
        <w:pStyle w:val="ListParagraph"/>
        <w:numPr>
          <w:ilvl w:val="2"/>
          <w:numId w:val="2"/>
        </w:numPr>
        <w:ind w:left="1440"/>
        <w:outlineLvl w:val="2"/>
        <w:rPr>
          <w:rFonts w:ascii="Times New Roman" w:hAnsi="Times New Roman" w:cs="Times New Roman"/>
          <w:lang w:val="vi-VN"/>
        </w:rPr>
      </w:pPr>
      <w:bookmarkStart w:id="6" w:name="_Toc405371412"/>
      <w:r w:rsidRPr="00B57E3A">
        <w:rPr>
          <w:rFonts w:ascii="Times New Roman" w:hAnsi="Times New Roman" w:cs="Times New Roman"/>
          <w:lang w:val="vi-VN"/>
        </w:rPr>
        <w:t>T</w:t>
      </w:r>
      <w:r w:rsidRPr="00B57E3A">
        <w:rPr>
          <w:rFonts w:ascii="Times New Roman" w:hAnsi="Times New Roman" w:cs="Times New Roman"/>
        </w:rPr>
        <w:t>ạ</w:t>
      </w:r>
      <w:r w:rsidR="008C4222" w:rsidRPr="00B57E3A">
        <w:rPr>
          <w:rFonts w:ascii="Times New Roman" w:hAnsi="Times New Roman" w:cs="Times New Roman"/>
          <w:lang w:val="vi-VN"/>
        </w:rPr>
        <w:t>o datasource</w:t>
      </w:r>
      <w:r w:rsidR="00FF3D84" w:rsidRPr="00B57E3A">
        <w:rPr>
          <w:rFonts w:ascii="Times New Roman" w:hAnsi="Times New Roman" w:cs="Times New Roman"/>
        </w:rPr>
        <w:t>:</w:t>
      </w:r>
      <w:bookmarkEnd w:id="6"/>
    </w:p>
    <w:p w:rsidR="00B57E3A" w:rsidRPr="00B57E3A" w:rsidRDefault="00B57E3A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sz w:val="20"/>
          <w:szCs w:val="20"/>
        </w:rPr>
        <w:t>Extract Jboss, open folder: standalone\configuration:</w:t>
      </w:r>
    </w:p>
    <w:p w:rsidR="00B57E3A" w:rsidRDefault="00B57E3A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 w:rsidRPr="00B57E3A">
        <w:rPr>
          <w:rFonts w:ascii="Times New Roman" w:hAnsi="Times New Roman" w:cs="Times New Roman"/>
          <w:sz w:val="20"/>
          <w:szCs w:val="20"/>
        </w:rPr>
        <w:t>Open Standalone.xml.</w:t>
      </w:r>
      <w:r>
        <w:rPr>
          <w:rFonts w:ascii="Times New Roman" w:hAnsi="Times New Roman" w:cs="Times New Roman"/>
          <w:sz w:val="20"/>
          <w:szCs w:val="20"/>
        </w:rPr>
        <w:t xml:space="preserve"> Edit cấu hình như hình mô tả.</w:t>
      </w: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>
            <wp:extent cx="5264150" cy="2476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E13" w:rsidRPr="00A460C7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20"/>
          <w:szCs w:val="20"/>
        </w:rPr>
      </w:pPr>
      <w:r w:rsidRPr="00A460C7">
        <w:rPr>
          <w:rFonts w:ascii="Times New Roman" w:hAnsi="Times New Roman" w:cs="Times New Roman"/>
          <w:b/>
          <w:sz w:val="20"/>
          <w:szCs w:val="20"/>
        </w:rPr>
        <w:t>Tìm đến đoạn config và thêm config bên dưới như trong hình:</w:t>
      </w:r>
    </w:p>
    <w:p w:rsidR="00F25E13" w:rsidRP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>&lt;system-properties&gt;</w:t>
      </w:r>
    </w:p>
    <w:p w:rsidR="00F25E13" w:rsidRPr="00F25E13" w:rsidRDefault="00F25E13" w:rsidP="008F18F9">
      <w:pPr>
        <w:pStyle w:val="ListParagraph"/>
        <w:ind w:left="216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 xml:space="preserve">        &lt;property name="org.apache.coyote.http11.Http11Protocol.COMPRESSION" value="on"/&gt;</w:t>
      </w:r>
    </w:p>
    <w:p w:rsidR="00F25E13" w:rsidRPr="00F25E13" w:rsidRDefault="00F25E13" w:rsidP="008F18F9">
      <w:pPr>
        <w:pStyle w:val="ListParagraph"/>
        <w:ind w:left="216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 xml:space="preserve">        &lt;property name="org.apache.coyote.http11.Http11Protocol.COMPRESSION_MIME_TYPES" value="text/javascript,text/css,text/html"/&gt;</w:t>
      </w:r>
    </w:p>
    <w:p w:rsidR="00F25E13" w:rsidRPr="00F25E13" w:rsidRDefault="00F25E13" w:rsidP="008F18F9">
      <w:pPr>
        <w:pStyle w:val="ListParagraph"/>
        <w:ind w:left="216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 xml:space="preserve">        &lt;property name="org.apache.catalina.connector.URI_ENCODING" value="UTF-8"/&gt;</w:t>
      </w:r>
    </w:p>
    <w:p w:rsidR="00F25E13" w:rsidRPr="00F25E13" w:rsidRDefault="00F25E13" w:rsidP="008F18F9">
      <w:pPr>
        <w:pStyle w:val="ListParagraph"/>
        <w:ind w:left="216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lastRenderedPageBreak/>
        <w:t xml:space="preserve">        &lt;property name="org.apache.catalina.connector.USE_BODY_ENCODING_FOR_QUERY_STRING" value="true"/&gt;</w:t>
      </w:r>
    </w:p>
    <w:p w:rsidR="00F25E13" w:rsidRPr="00F25E13" w:rsidRDefault="00F25E13" w:rsidP="008F18F9">
      <w:pPr>
        <w:pStyle w:val="ListParagraph"/>
        <w:ind w:left="216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 xml:space="preserve">        &lt;property name="org.apache.tomcat.util.http.Parameters.MAX_COUNT" value="5000"/&gt;</w:t>
      </w:r>
    </w:p>
    <w:p w:rsidR="00F25E13" w:rsidRP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F25E13">
        <w:rPr>
          <w:rFonts w:ascii="Times New Roman" w:hAnsi="Times New Roman" w:cs="Times New Roman"/>
          <w:sz w:val="16"/>
          <w:szCs w:val="16"/>
        </w:rPr>
        <w:t xml:space="preserve">    &lt;/system-properties&gt;</w:t>
      </w: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F25E13" w:rsidRDefault="00844BD7" w:rsidP="00844BD7">
      <w:pPr>
        <w:pStyle w:val="ListParagraph"/>
        <w:ind w:left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>
            <wp:extent cx="6372225" cy="3752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2367" cy="377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B4C" w:rsidRPr="00B57E3A" w:rsidRDefault="00800B4C" w:rsidP="00844BD7">
      <w:pPr>
        <w:pStyle w:val="ListParagraph"/>
        <w:ind w:left="0"/>
        <w:rPr>
          <w:rFonts w:ascii="Times New Roman" w:hAnsi="Times New Roman" w:cs="Times New Roman"/>
          <w:sz w:val="20"/>
          <w:szCs w:val="20"/>
        </w:rPr>
      </w:pPr>
    </w:p>
    <w:p w:rsidR="00B57E3A" w:rsidRPr="00644969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20"/>
          <w:szCs w:val="20"/>
        </w:rPr>
      </w:pPr>
      <w:r w:rsidRPr="00644969">
        <w:rPr>
          <w:rFonts w:ascii="Times New Roman" w:hAnsi="Times New Roman" w:cs="Times New Roman"/>
          <w:b/>
          <w:sz w:val="20"/>
          <w:szCs w:val="20"/>
        </w:rPr>
        <w:t>Tìm đến đoạn config và thêm config bên dưới như trong hình: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>&lt;datasource jndi-name="java:jboss/datasources/vmsReportDS" pool-name="vmsReportDSDsPool" enabled="true" use-java-context="true"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connection-url&gt;jdbc:oracle:thin:@10.151.70.168:1521/srv_dw2&lt;/connection-url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driver-class&gt;oracle.jdbc.driver.OracleDriver&lt;/driver-class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driver&gt;oracle&lt;/driver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pool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min-pool-size&gt;1&lt;/min-pool-size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max-pool-size&gt;2&lt;/max-pool-size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/pool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security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user-name&gt;DGNVKHDN_OWNER&lt;/user-name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password&gt;dgnvkhdn#unu27$ec&lt;/password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/security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timeout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idle-timeout-minutes&gt;5&lt;/idle-timeout-minutes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/timeout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statement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    &lt;prepared-statement-cache-size&gt;32&lt;/prepared-statement-cache-size&gt;</w:t>
      </w:r>
    </w:p>
    <w:p w:rsidR="00644969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    &lt;/statement&gt;</w:t>
      </w:r>
    </w:p>
    <w:p w:rsidR="00F25E13" w:rsidRPr="00644969" w:rsidRDefault="00644969" w:rsidP="0064496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 w:rsidRPr="00644969">
        <w:rPr>
          <w:rFonts w:ascii="Times New Roman" w:hAnsi="Times New Roman" w:cs="Times New Roman"/>
          <w:sz w:val="16"/>
          <w:szCs w:val="16"/>
        </w:rPr>
        <w:t xml:space="preserve">                &lt;/datasource&gt;</w:t>
      </w: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>
            <wp:extent cx="5257800" cy="1917700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191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E13" w:rsidRPr="00644969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20"/>
          <w:szCs w:val="20"/>
        </w:rPr>
      </w:pPr>
      <w:r w:rsidRPr="00644969">
        <w:rPr>
          <w:rFonts w:ascii="Times New Roman" w:hAnsi="Times New Roman" w:cs="Times New Roman"/>
          <w:b/>
          <w:sz w:val="20"/>
          <w:szCs w:val="20"/>
        </w:rPr>
        <w:t>Tìm đến đoạn config và thêm config như trong hình:</w:t>
      </w:r>
    </w:p>
    <w:p w:rsidR="00F25E13" w:rsidRPr="00644969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16"/>
          <w:szCs w:val="16"/>
        </w:rPr>
      </w:pPr>
      <w:r w:rsidRPr="00644969">
        <w:rPr>
          <w:rFonts w:ascii="Times New Roman" w:hAnsi="Times New Roman" w:cs="Times New Roman"/>
          <w:b/>
          <w:sz w:val="16"/>
          <w:szCs w:val="16"/>
        </w:rPr>
        <w:t>&lt;driver name="oracle" module="oracle.jdbc"&gt;</w:t>
      </w:r>
    </w:p>
    <w:p w:rsidR="00F25E13" w:rsidRPr="00644969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16"/>
          <w:szCs w:val="16"/>
        </w:rPr>
      </w:pPr>
      <w:r w:rsidRPr="00644969">
        <w:rPr>
          <w:rFonts w:ascii="Times New Roman" w:hAnsi="Times New Roman" w:cs="Times New Roman"/>
          <w:b/>
          <w:sz w:val="16"/>
          <w:szCs w:val="16"/>
        </w:rPr>
        <w:t xml:space="preserve">                        &lt;driver-class&gt;oracle.jdbc.driver.OracleDriver&lt;/driver-class&gt;</w:t>
      </w:r>
    </w:p>
    <w:p w:rsidR="00F25E13" w:rsidRPr="00644969" w:rsidRDefault="00F25E13" w:rsidP="008F18F9">
      <w:pPr>
        <w:pStyle w:val="ListParagraph"/>
        <w:ind w:left="1440"/>
        <w:rPr>
          <w:rFonts w:ascii="Times New Roman" w:hAnsi="Times New Roman" w:cs="Times New Roman"/>
          <w:b/>
          <w:sz w:val="16"/>
          <w:szCs w:val="16"/>
        </w:rPr>
      </w:pPr>
      <w:r w:rsidRPr="00644969">
        <w:rPr>
          <w:rFonts w:ascii="Times New Roman" w:hAnsi="Times New Roman" w:cs="Times New Roman"/>
          <w:b/>
          <w:sz w:val="16"/>
          <w:szCs w:val="16"/>
        </w:rPr>
        <w:t xml:space="preserve">                        &lt;xa-datasource-class&gt;oracle.jdbc.xa.client.OracleXADataSource&lt;/xa-datasource-class&gt;</w:t>
      </w:r>
    </w:p>
    <w:p w:rsidR="00F25E13" w:rsidRPr="00644969" w:rsidRDefault="00F25E13" w:rsidP="008F18F9">
      <w:pPr>
        <w:pStyle w:val="ListParagraph"/>
        <w:rPr>
          <w:rFonts w:ascii="Times New Roman" w:hAnsi="Times New Roman" w:cs="Times New Roman"/>
          <w:b/>
          <w:sz w:val="16"/>
          <w:szCs w:val="16"/>
        </w:rPr>
      </w:pPr>
      <w:r w:rsidRPr="00644969">
        <w:rPr>
          <w:rFonts w:ascii="Times New Roman" w:hAnsi="Times New Roman" w:cs="Times New Roman"/>
          <w:b/>
          <w:sz w:val="16"/>
          <w:szCs w:val="16"/>
        </w:rPr>
        <w:t xml:space="preserve">                    &lt;/driver&gt;</w:t>
      </w:r>
    </w:p>
    <w:p w:rsidR="00F25E13" w:rsidRDefault="00F25E13" w:rsidP="008F18F9">
      <w:pPr>
        <w:pStyle w:val="ListParagraph"/>
        <w:rPr>
          <w:rFonts w:ascii="Times New Roman" w:hAnsi="Times New Roman" w:cs="Times New Roman"/>
          <w:b/>
          <w:sz w:val="16"/>
          <w:szCs w:val="16"/>
        </w:rPr>
      </w:pPr>
      <w:r w:rsidRPr="00644969">
        <w:rPr>
          <w:rFonts w:ascii="Times New Roman" w:hAnsi="Times New Roman" w:cs="Times New Roman"/>
          <w:b/>
          <w:sz w:val="16"/>
          <w:szCs w:val="16"/>
        </w:rPr>
        <w:t xml:space="preserve">                    &lt;driver name="mysql" module="com.mysql"/&gt;</w:t>
      </w:r>
    </w:p>
    <w:p w:rsidR="00A460C7" w:rsidRDefault="00A460C7" w:rsidP="008F18F9">
      <w:pPr>
        <w:pStyle w:val="ListParagraph"/>
        <w:rPr>
          <w:rFonts w:ascii="Times New Roman" w:hAnsi="Times New Roman" w:cs="Times New Roman"/>
          <w:b/>
          <w:sz w:val="16"/>
          <w:szCs w:val="16"/>
        </w:rPr>
      </w:pPr>
    </w:p>
    <w:p w:rsidR="00A460C7" w:rsidRDefault="00A460C7" w:rsidP="008F18F9">
      <w:pPr>
        <w:pStyle w:val="ListParagraph"/>
        <w:rPr>
          <w:rFonts w:ascii="Times New Roman" w:hAnsi="Times New Roman" w:cs="Times New Roman"/>
          <w:b/>
          <w:sz w:val="16"/>
          <w:szCs w:val="16"/>
        </w:rPr>
      </w:pPr>
    </w:p>
    <w:p w:rsidR="00A460C7" w:rsidRDefault="00A460C7" w:rsidP="00A460C7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16"/>
          <w:szCs w:val="16"/>
        </w:rPr>
        <w:tab/>
      </w:r>
    </w:p>
    <w:p w:rsidR="00A460C7" w:rsidRPr="00644969" w:rsidRDefault="00A460C7" w:rsidP="00A460C7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ab/>
      </w:r>
      <w:r>
        <w:rPr>
          <w:rFonts w:ascii="Times New Roman" w:hAnsi="Times New Roman" w:cs="Times New Roman"/>
          <w:b/>
          <w:noProof/>
          <w:sz w:val="16"/>
          <w:szCs w:val="16"/>
        </w:rPr>
        <w:drawing>
          <wp:inline distT="0" distB="0" distL="0" distR="0" wp14:anchorId="7EAE484A" wp14:editId="7F1849F2">
            <wp:extent cx="5267325" cy="21526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60C7" w:rsidRDefault="00367321" w:rsidP="008F18F9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bookmarkStart w:id="7" w:name="_GoBack"/>
      <w:bookmarkEnd w:id="7"/>
      <w:r w:rsidRPr="00644969">
        <w:rPr>
          <w:rFonts w:ascii="Times New Roman" w:hAnsi="Times New Roman" w:cs="Times New Roman"/>
          <w:b/>
          <w:sz w:val="20"/>
          <w:szCs w:val="20"/>
        </w:rPr>
        <w:t>Tìm đến đoạn config và thêm config như trong hình:</w:t>
      </w:r>
    </w:p>
    <w:p w:rsidR="00367321" w:rsidRPr="00367321" w:rsidRDefault="00367321" w:rsidP="00367321">
      <w:pPr>
        <w:pStyle w:val="ListParagraph"/>
        <w:rPr>
          <w:rFonts w:ascii="Times New Roman" w:hAnsi="Times New Roman" w:cs="Times New Roman"/>
          <w:sz w:val="16"/>
          <w:szCs w:val="16"/>
        </w:rPr>
      </w:pPr>
      <w:r w:rsidRPr="00367321">
        <w:rPr>
          <w:rFonts w:ascii="Times New Roman" w:hAnsi="Times New Roman" w:cs="Times New Roman"/>
          <w:sz w:val="16"/>
          <w:szCs w:val="16"/>
        </w:rPr>
        <w:t>&lt;cache-container name="vmsReport" default-cache="vmsReport-cache" module="org.jboss.as.jpa.hibernate:4"&gt;</w:t>
      </w:r>
    </w:p>
    <w:p w:rsidR="00367321" w:rsidRPr="00367321" w:rsidRDefault="00367321" w:rsidP="00367321">
      <w:pPr>
        <w:pStyle w:val="ListParagraph"/>
        <w:rPr>
          <w:rFonts w:ascii="Times New Roman" w:hAnsi="Times New Roman" w:cs="Times New Roman"/>
          <w:sz w:val="16"/>
          <w:szCs w:val="16"/>
        </w:rPr>
      </w:pPr>
      <w:r w:rsidRPr="00367321">
        <w:rPr>
          <w:rFonts w:ascii="Times New Roman" w:hAnsi="Times New Roman" w:cs="Times New Roman"/>
          <w:sz w:val="16"/>
          <w:szCs w:val="16"/>
        </w:rPr>
        <w:t xml:space="preserve">                &lt;local-cache name="vmsReport-cache" start="EAGER"&gt;</w:t>
      </w:r>
    </w:p>
    <w:p w:rsidR="00367321" w:rsidRPr="00367321" w:rsidRDefault="00367321" w:rsidP="00367321">
      <w:pPr>
        <w:pStyle w:val="ListParagraph"/>
        <w:rPr>
          <w:rFonts w:ascii="Times New Roman" w:hAnsi="Times New Roman" w:cs="Times New Roman"/>
          <w:sz w:val="16"/>
          <w:szCs w:val="16"/>
        </w:rPr>
      </w:pPr>
      <w:r w:rsidRPr="00367321">
        <w:rPr>
          <w:rFonts w:ascii="Times New Roman" w:hAnsi="Times New Roman" w:cs="Times New Roman"/>
          <w:sz w:val="16"/>
          <w:szCs w:val="16"/>
        </w:rPr>
        <w:t xml:space="preserve">                    &lt;expiration max-idle="1800000"/&gt;</w:t>
      </w:r>
    </w:p>
    <w:p w:rsidR="00367321" w:rsidRPr="00367321" w:rsidRDefault="00367321" w:rsidP="00367321">
      <w:pPr>
        <w:pStyle w:val="ListParagraph"/>
        <w:rPr>
          <w:rFonts w:ascii="Times New Roman" w:hAnsi="Times New Roman" w:cs="Times New Roman"/>
          <w:sz w:val="16"/>
          <w:szCs w:val="16"/>
        </w:rPr>
      </w:pPr>
      <w:r w:rsidRPr="00367321">
        <w:rPr>
          <w:rFonts w:ascii="Times New Roman" w:hAnsi="Times New Roman" w:cs="Times New Roman"/>
          <w:sz w:val="16"/>
          <w:szCs w:val="16"/>
        </w:rPr>
        <w:t xml:space="preserve">                &lt;/local-cache&gt;</w:t>
      </w:r>
    </w:p>
    <w:p w:rsidR="00367321" w:rsidRPr="00367321" w:rsidRDefault="00367321" w:rsidP="00367321">
      <w:pPr>
        <w:pStyle w:val="ListParagraph"/>
        <w:rPr>
          <w:rFonts w:ascii="Times New Roman" w:hAnsi="Times New Roman" w:cs="Times New Roman"/>
          <w:sz w:val="16"/>
          <w:szCs w:val="16"/>
        </w:rPr>
      </w:pPr>
      <w:r w:rsidRPr="00367321">
        <w:rPr>
          <w:rFonts w:ascii="Times New Roman" w:hAnsi="Times New Roman" w:cs="Times New Roman"/>
          <w:sz w:val="16"/>
          <w:szCs w:val="16"/>
        </w:rPr>
        <w:t xml:space="preserve">            &lt;/cache-container&gt;</w:t>
      </w:r>
    </w:p>
    <w:p w:rsidR="00B57E3A" w:rsidRDefault="00B57E3A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>
            <wp:extent cx="5270500" cy="1593850"/>
            <wp:effectExtent l="1905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59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E13" w:rsidRDefault="00F25E13" w:rsidP="008F18F9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Tìm đến config và chỉnh sửa lại như trong hình.</w:t>
      </w:r>
    </w:p>
    <w:p w:rsidR="00F25E13" w:rsidRDefault="00F25E13" w:rsidP="00B57E3A">
      <w:pPr>
        <w:pStyle w:val="ListParagraph"/>
        <w:ind w:left="1440"/>
        <w:outlineLvl w:val="2"/>
        <w:rPr>
          <w:rFonts w:ascii="Times New Roman" w:hAnsi="Times New Roman" w:cs="Times New Roman"/>
          <w:sz w:val="20"/>
          <w:szCs w:val="20"/>
        </w:rPr>
      </w:pPr>
    </w:p>
    <w:p w:rsidR="00F928E1" w:rsidRDefault="00F928E1" w:rsidP="00F928E1">
      <w:pPr>
        <w:pStyle w:val="ListParagraph"/>
        <w:numPr>
          <w:ilvl w:val="2"/>
          <w:numId w:val="2"/>
        </w:numPr>
        <w:ind w:left="1440"/>
        <w:outlineLvl w:val="2"/>
        <w:rPr>
          <w:rFonts w:ascii="Times New Roman" w:hAnsi="Times New Roman" w:cs="Times New Roman"/>
          <w:sz w:val="20"/>
          <w:szCs w:val="20"/>
        </w:rPr>
      </w:pPr>
      <w:bookmarkStart w:id="8" w:name="_Toc405371413"/>
      <w:r>
        <w:rPr>
          <w:rFonts w:ascii="Times New Roman" w:hAnsi="Times New Roman" w:cs="Times New Roman"/>
          <w:sz w:val="20"/>
          <w:szCs w:val="20"/>
        </w:rPr>
        <w:t>Copy module cho driver của Oracle:</w:t>
      </w:r>
      <w:bookmarkEnd w:id="8"/>
    </w:p>
    <w:p w:rsidR="00657E81" w:rsidRPr="00F928E1" w:rsidRDefault="00EB3F07" w:rsidP="00D5486A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Open folder </w:t>
      </w:r>
      <w:r w:rsidRPr="00EB3F07">
        <w:rPr>
          <w:rFonts w:ascii="Times New Roman" w:hAnsi="Times New Roman" w:cs="Times New Roman"/>
          <w:b/>
          <w:sz w:val="20"/>
          <w:szCs w:val="20"/>
        </w:rPr>
        <w:t>driver</w:t>
      </w:r>
      <w:r>
        <w:rPr>
          <w:rFonts w:ascii="Times New Roman" w:hAnsi="Times New Roman" w:cs="Times New Roman"/>
          <w:sz w:val="20"/>
          <w:szCs w:val="20"/>
        </w:rPr>
        <w:t xml:space="preserve"> trong đĩa cài đặt. Copy folder </w:t>
      </w:r>
      <w:r>
        <w:rPr>
          <w:rFonts w:ascii="Times New Roman" w:hAnsi="Times New Roman" w:cs="Times New Roman"/>
          <w:b/>
          <w:sz w:val="20"/>
          <w:szCs w:val="20"/>
        </w:rPr>
        <w:t xml:space="preserve">oracle </w:t>
      </w:r>
      <w:r w:rsidRPr="00EB3F07">
        <w:rPr>
          <w:rFonts w:ascii="Times New Roman" w:hAnsi="Times New Roman" w:cs="Times New Roman"/>
          <w:sz w:val="20"/>
          <w:szCs w:val="20"/>
        </w:rPr>
        <w:t>đến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F928E1">
        <w:rPr>
          <w:rFonts w:ascii="Times New Roman" w:hAnsi="Times New Roman" w:cs="Times New Roman"/>
          <w:sz w:val="20"/>
          <w:szCs w:val="20"/>
        </w:rPr>
        <w:t xml:space="preserve">thư mục </w:t>
      </w:r>
      <w:r w:rsidR="00F928E1" w:rsidRPr="00F928E1">
        <w:rPr>
          <w:rFonts w:ascii="Times New Roman" w:hAnsi="Times New Roman" w:cs="Times New Roman"/>
          <w:b/>
          <w:sz w:val="20"/>
          <w:szCs w:val="20"/>
        </w:rPr>
        <w:t>\modules\system\layers\base</w:t>
      </w:r>
      <w:r w:rsidR="00F928E1">
        <w:rPr>
          <w:rFonts w:ascii="Times New Roman" w:hAnsi="Times New Roman" w:cs="Times New Roman"/>
          <w:sz w:val="20"/>
          <w:szCs w:val="20"/>
        </w:rPr>
        <w:t xml:space="preserve"> trong Jboss.</w:t>
      </w:r>
      <w:r w:rsidR="0015443F">
        <w:rPr>
          <w:rFonts w:ascii="Times New Roman" w:hAnsi="Times New Roman" w:cs="Times New Roman"/>
          <w:sz w:val="20"/>
          <w:szCs w:val="20"/>
        </w:rPr>
        <w:t xml:space="preserve"> </w:t>
      </w:r>
    </w:p>
    <w:p w:rsidR="00F928E1" w:rsidRPr="00F25E13" w:rsidRDefault="00F928E1" w:rsidP="00F928E1">
      <w:pPr>
        <w:pStyle w:val="ListParagraph"/>
        <w:ind w:left="1440"/>
        <w:outlineLvl w:val="2"/>
        <w:rPr>
          <w:rFonts w:ascii="Times New Roman" w:hAnsi="Times New Roman" w:cs="Times New Roman"/>
          <w:sz w:val="20"/>
          <w:szCs w:val="20"/>
        </w:rPr>
      </w:pPr>
    </w:p>
    <w:p w:rsidR="008C4222" w:rsidRPr="00B57E3A" w:rsidRDefault="008C4222" w:rsidP="00461A31">
      <w:pPr>
        <w:pStyle w:val="ListParagraph"/>
        <w:numPr>
          <w:ilvl w:val="1"/>
          <w:numId w:val="2"/>
        </w:numPr>
        <w:ind w:left="1080"/>
        <w:outlineLvl w:val="1"/>
        <w:rPr>
          <w:rFonts w:ascii="Times New Roman" w:hAnsi="Times New Roman" w:cs="Times New Roman"/>
          <w:lang w:val="vi-VN"/>
        </w:rPr>
      </w:pPr>
      <w:bookmarkStart w:id="9" w:name="_Toc405371414"/>
      <w:r w:rsidRPr="00B57E3A">
        <w:rPr>
          <w:rFonts w:ascii="Times New Roman" w:hAnsi="Times New Roman" w:cs="Times New Roman"/>
          <w:lang w:val="vi-VN"/>
        </w:rPr>
        <w:lastRenderedPageBreak/>
        <w:t>Thi</w:t>
      </w:r>
      <w:r w:rsidR="00FF3D84" w:rsidRPr="00B57E3A">
        <w:rPr>
          <w:rFonts w:ascii="Times New Roman" w:hAnsi="Times New Roman" w:cs="Times New Roman"/>
        </w:rPr>
        <w:t>ế</w:t>
      </w:r>
      <w:r w:rsidRPr="00B57E3A">
        <w:rPr>
          <w:rFonts w:ascii="Times New Roman" w:hAnsi="Times New Roman" w:cs="Times New Roman"/>
          <w:lang w:val="vi-VN"/>
        </w:rPr>
        <w:t>t l</w:t>
      </w:r>
      <w:r w:rsidR="00FF3D84" w:rsidRPr="00B57E3A">
        <w:rPr>
          <w:rFonts w:ascii="Times New Roman" w:hAnsi="Times New Roman" w:cs="Times New Roman"/>
        </w:rPr>
        <w:t>ậ</w:t>
      </w:r>
      <w:r w:rsidRPr="00B57E3A">
        <w:rPr>
          <w:rFonts w:ascii="Times New Roman" w:hAnsi="Times New Roman" w:cs="Times New Roman"/>
          <w:lang w:val="vi-VN"/>
        </w:rPr>
        <w:t>p c</w:t>
      </w:r>
      <w:r w:rsidR="00FF3D84" w:rsidRPr="00B57E3A">
        <w:rPr>
          <w:rFonts w:ascii="Times New Roman" w:hAnsi="Times New Roman" w:cs="Times New Roman"/>
        </w:rPr>
        <w:t>ấ</w:t>
      </w:r>
      <w:r w:rsidRPr="00B57E3A">
        <w:rPr>
          <w:rFonts w:ascii="Times New Roman" w:hAnsi="Times New Roman" w:cs="Times New Roman"/>
          <w:lang w:val="vi-VN"/>
        </w:rPr>
        <w:t>u h</w:t>
      </w:r>
      <w:r w:rsidR="00FF3D84" w:rsidRPr="00B57E3A">
        <w:rPr>
          <w:rFonts w:ascii="Times New Roman" w:hAnsi="Times New Roman" w:cs="Times New Roman"/>
        </w:rPr>
        <w:t>ì</w:t>
      </w:r>
      <w:r w:rsidRPr="00B57E3A">
        <w:rPr>
          <w:rFonts w:ascii="Times New Roman" w:hAnsi="Times New Roman" w:cs="Times New Roman"/>
          <w:lang w:val="vi-VN"/>
        </w:rPr>
        <w:t xml:space="preserve">nh </w:t>
      </w:r>
      <w:r w:rsidR="00FF3D84" w:rsidRPr="00B57E3A">
        <w:rPr>
          <w:rFonts w:ascii="Times New Roman" w:hAnsi="Times New Roman" w:cs="Times New Roman"/>
        </w:rPr>
        <w:t>ứ</w:t>
      </w:r>
      <w:r w:rsidRPr="00B57E3A">
        <w:rPr>
          <w:rFonts w:ascii="Times New Roman" w:hAnsi="Times New Roman" w:cs="Times New Roman"/>
          <w:lang w:val="vi-VN"/>
        </w:rPr>
        <w:t>ng d</w:t>
      </w:r>
      <w:r w:rsidR="00FF3D84" w:rsidRPr="00B57E3A">
        <w:rPr>
          <w:rFonts w:ascii="Times New Roman" w:hAnsi="Times New Roman" w:cs="Times New Roman"/>
        </w:rPr>
        <w:t>ụ</w:t>
      </w:r>
      <w:r w:rsidRPr="00B57E3A">
        <w:rPr>
          <w:rFonts w:ascii="Times New Roman" w:hAnsi="Times New Roman" w:cs="Times New Roman"/>
          <w:lang w:val="vi-VN"/>
        </w:rPr>
        <w:t>ng</w:t>
      </w:r>
      <w:r w:rsidR="00FF3D84" w:rsidRPr="00B57E3A">
        <w:rPr>
          <w:rFonts w:ascii="Times New Roman" w:hAnsi="Times New Roman" w:cs="Times New Roman"/>
        </w:rPr>
        <w:t>:</w:t>
      </w:r>
      <w:bookmarkEnd w:id="9"/>
    </w:p>
    <w:p w:rsidR="008C4222" w:rsidRPr="00F77697" w:rsidRDefault="002134E0" w:rsidP="00461A31">
      <w:pPr>
        <w:pStyle w:val="ListParagraph"/>
        <w:numPr>
          <w:ilvl w:val="2"/>
          <w:numId w:val="2"/>
        </w:numPr>
        <w:ind w:left="1440"/>
        <w:outlineLvl w:val="2"/>
        <w:rPr>
          <w:rFonts w:ascii="Times New Roman" w:hAnsi="Times New Roman" w:cs="Times New Roman"/>
          <w:lang w:val="vi-VN"/>
        </w:rPr>
      </w:pPr>
      <w:bookmarkStart w:id="10" w:name="_Toc405371415"/>
      <w:r>
        <w:rPr>
          <w:rFonts w:ascii="Times New Roman" w:hAnsi="Times New Roman" w:cs="Times New Roman"/>
          <w:lang w:val="vi-VN"/>
        </w:rPr>
        <w:t>vms</w:t>
      </w:r>
      <w:r w:rsidR="008C4222" w:rsidRPr="00B57E3A">
        <w:rPr>
          <w:rFonts w:ascii="Times New Roman" w:hAnsi="Times New Roman" w:cs="Times New Roman"/>
          <w:lang w:val="vi-VN"/>
        </w:rPr>
        <w:t>.properties</w:t>
      </w:r>
      <w:r w:rsidR="00461A31" w:rsidRPr="00B57E3A">
        <w:rPr>
          <w:rFonts w:ascii="Times New Roman" w:hAnsi="Times New Roman" w:cs="Times New Roman"/>
        </w:rPr>
        <w:t>:</w:t>
      </w:r>
      <w:bookmarkEnd w:id="10"/>
    </w:p>
    <w:p w:rsidR="00F77697" w:rsidRPr="00F77697" w:rsidRDefault="0012037F" w:rsidP="001A0DF5">
      <w:pPr>
        <w:pStyle w:val="ListParagraph"/>
        <w:ind w:left="1440"/>
        <w:rPr>
          <w:rFonts w:ascii="Times New Roman" w:hAnsi="Times New Roman" w:cs="Times New Roman"/>
          <w:sz w:val="20"/>
          <w:szCs w:val="20"/>
          <w:lang w:val="vi-VN"/>
        </w:rPr>
      </w:pPr>
      <w:r>
        <w:rPr>
          <w:rFonts w:ascii="Times New Roman" w:hAnsi="Times New Roman" w:cs="Times New Roman"/>
          <w:sz w:val="20"/>
          <w:szCs w:val="20"/>
        </w:rPr>
        <w:t xml:space="preserve">Tạo </w:t>
      </w:r>
      <w:r w:rsidR="00F77697" w:rsidRPr="00F77697">
        <w:rPr>
          <w:rFonts w:ascii="Times New Roman" w:hAnsi="Times New Roman" w:cs="Times New Roman"/>
          <w:sz w:val="20"/>
          <w:szCs w:val="20"/>
        </w:rPr>
        <w:t xml:space="preserve">Folder </w:t>
      </w:r>
      <w:r w:rsidR="00D4216C">
        <w:rPr>
          <w:rFonts w:ascii="Times New Roman" w:hAnsi="Times New Roman" w:cs="Times New Roman"/>
          <w:sz w:val="20"/>
          <w:szCs w:val="20"/>
        </w:rPr>
        <w:t>“vms”-&gt;</w:t>
      </w:r>
      <w:r w:rsidR="00F77697" w:rsidRPr="00F77697">
        <w:rPr>
          <w:rFonts w:ascii="Times New Roman" w:hAnsi="Times New Roman" w:cs="Times New Roman"/>
          <w:sz w:val="20"/>
          <w:szCs w:val="20"/>
        </w:rPr>
        <w:t xml:space="preserve"> Tạo file vms.properties. Thao tác như hình:</w:t>
      </w:r>
    </w:p>
    <w:p w:rsidR="00F77697" w:rsidRDefault="00F77697" w:rsidP="001A0DF5">
      <w:pPr>
        <w:pStyle w:val="ListParagraph"/>
        <w:ind w:left="14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0500" cy="2597150"/>
            <wp:effectExtent l="19050" t="0" r="635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7697" w:rsidRDefault="00F77697" w:rsidP="001A0DF5">
      <w:pPr>
        <w:pStyle w:val="ListParagraph"/>
        <w:ind w:left="1440"/>
        <w:rPr>
          <w:rFonts w:ascii="Times New Roman" w:hAnsi="Times New Roman" w:cs="Times New Roman"/>
        </w:rPr>
      </w:pPr>
    </w:p>
    <w:p w:rsidR="00F77697" w:rsidRDefault="00F77697" w:rsidP="001A0DF5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  <w:r w:rsidRPr="00F77697">
        <w:rPr>
          <w:rFonts w:ascii="Times New Roman" w:hAnsi="Times New Roman" w:cs="Times New Roman"/>
          <w:sz w:val="20"/>
          <w:szCs w:val="20"/>
        </w:rPr>
        <w:t>Thêm vào trong file vms.properties:</w:t>
      </w:r>
    </w:p>
    <w:p w:rsidR="00F77697" w:rsidRPr="00F77697" w:rsidRDefault="00F77697" w:rsidP="001A0DF5">
      <w:pPr>
        <w:pStyle w:val="ListParagraph"/>
        <w:ind w:left="1440"/>
        <w:rPr>
          <w:rFonts w:ascii="Times New Roman" w:hAnsi="Times New Roman" w:cs="Times New Roman"/>
          <w:sz w:val="20"/>
          <w:szCs w:val="20"/>
        </w:rPr>
      </w:pP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default.from=hieu.le.pro@gmail.com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debug=false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transport.protocol=smtp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host=smtp.gmail.com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port=587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smtp.auth=true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smtp.ssl.enable=false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smtp.starttls.enable=true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smtp.starttls.required=true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username=hieu.le.pro@gmail.com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mail.password=12345678@X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URL=ldap://10.151.70.248:389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baseDN=ou=c2,dc=vms,dc=com,dc=vn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userDN=CN=webtt_qlcp webtt_qlcp,OU=MailSuDungChoCacChuongTrinh,OU=P.CNTT,OU=C2,DC=vms,DC=com,DC=vn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password=webtt_qlcp_uhm#h1$7ji</w:t>
      </w:r>
    </w:p>
    <w:p w:rsidR="001B70ED" w:rsidRPr="001B70ED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userDNPrefix=sAMAccountName</w:t>
      </w:r>
    </w:p>
    <w:p w:rsidR="00F77697" w:rsidRPr="00AB1A59" w:rsidRDefault="001B70ED" w:rsidP="001B70ED">
      <w:pPr>
        <w:pStyle w:val="ListParagraph"/>
        <w:ind w:left="1440"/>
        <w:rPr>
          <w:rFonts w:ascii="Times New Roman" w:hAnsi="Times New Roman" w:cs="Times New Roman"/>
          <w:sz w:val="16"/>
          <w:szCs w:val="16"/>
        </w:rPr>
      </w:pPr>
      <w:r w:rsidRPr="001B70ED">
        <w:rPr>
          <w:rFonts w:ascii="Times New Roman" w:hAnsi="Times New Roman" w:cs="Times New Roman"/>
          <w:sz w:val="16"/>
          <w:szCs w:val="16"/>
        </w:rPr>
        <w:t>ldap.lastNameAttribute=sn</w:t>
      </w:r>
      <w:r w:rsidR="00AB1A59" w:rsidRPr="00AB1A59">
        <w:rPr>
          <w:rFonts w:ascii="Times New Roman" w:hAnsi="Times New Roman" w:cs="Times New Roman"/>
          <w:sz w:val="16"/>
          <w:szCs w:val="16"/>
        </w:rPr>
        <w:t>promotion_type_configure=THUEBAO_PTM</w:t>
      </w:r>
    </w:p>
    <w:p w:rsidR="00F77697" w:rsidRDefault="00F77697" w:rsidP="00F77697">
      <w:pPr>
        <w:pStyle w:val="ListParagraph"/>
        <w:ind w:left="1440"/>
        <w:outlineLvl w:val="2"/>
        <w:rPr>
          <w:rFonts w:ascii="Times New Roman" w:hAnsi="Times New Roman" w:cs="Times New Roman"/>
        </w:rPr>
      </w:pPr>
    </w:p>
    <w:p w:rsidR="004E17F7" w:rsidRDefault="004E17F7" w:rsidP="00F77697">
      <w:pPr>
        <w:pStyle w:val="ListParagraph"/>
        <w:ind w:left="1440"/>
        <w:outlineLvl w:val="2"/>
        <w:rPr>
          <w:rFonts w:ascii="Times New Roman" w:hAnsi="Times New Roman" w:cs="Times New Roman"/>
        </w:rPr>
      </w:pPr>
    </w:p>
    <w:p w:rsidR="004E17F7" w:rsidRPr="004E17F7" w:rsidRDefault="004E17F7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  <w:r w:rsidRPr="004E17F7">
        <w:rPr>
          <w:rFonts w:ascii="Times New Roman" w:hAnsi="Times New Roman" w:cs="Times New Roman"/>
          <w:sz w:val="16"/>
          <w:szCs w:val="16"/>
        </w:rPr>
        <w:t>switchyard.remote.url=http://localhost:8080/switchyard-remote</w:t>
      </w:r>
    </w:p>
    <w:p w:rsidR="004E17F7" w:rsidRPr="004E17F7" w:rsidRDefault="004E17F7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  <w:r w:rsidRPr="004E17F7">
        <w:rPr>
          <w:rFonts w:ascii="Times New Roman" w:hAnsi="Times New Roman" w:cs="Times New Roman"/>
          <w:sz w:val="16"/>
          <w:szCs w:val="16"/>
        </w:rPr>
        <w:t>jcr.repository.url=http://localhost:8080/jackrabbit/rmi</w:t>
      </w:r>
    </w:p>
    <w:p w:rsidR="004E17F7" w:rsidRPr="004E17F7" w:rsidRDefault="004E17F7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  <w:r w:rsidRPr="004E17F7">
        <w:rPr>
          <w:rFonts w:ascii="Times New Roman" w:hAnsi="Times New Roman" w:cs="Times New Roman"/>
          <w:sz w:val="16"/>
          <w:szCs w:val="16"/>
        </w:rPr>
        <w:t>jcr.rmi.url=rmi://localhost:1091/jackrabbit.repository</w:t>
      </w:r>
    </w:p>
    <w:p w:rsidR="004E17F7" w:rsidRPr="004E17F7" w:rsidRDefault="004E17F7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  <w:r w:rsidRPr="004E17F7">
        <w:rPr>
          <w:rFonts w:ascii="Times New Roman" w:hAnsi="Times New Roman" w:cs="Times New Roman"/>
          <w:sz w:val="16"/>
          <w:szCs w:val="16"/>
        </w:rPr>
        <w:t>jcr.rmi.host=localhost</w:t>
      </w:r>
    </w:p>
    <w:p w:rsidR="001B70ED" w:rsidRDefault="004E17F7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  <w:r w:rsidRPr="004E17F7">
        <w:rPr>
          <w:rFonts w:ascii="Times New Roman" w:hAnsi="Times New Roman" w:cs="Times New Roman"/>
          <w:sz w:val="16"/>
          <w:szCs w:val="16"/>
        </w:rPr>
        <w:t>jcr.rmi.port=1091</w:t>
      </w:r>
    </w:p>
    <w:p w:rsidR="00935F94" w:rsidRPr="004E17F7" w:rsidRDefault="00935F94" w:rsidP="004E17F7">
      <w:pPr>
        <w:pStyle w:val="ListParagraph"/>
        <w:ind w:left="1440"/>
        <w:outlineLvl w:val="2"/>
        <w:rPr>
          <w:rFonts w:ascii="Times New Roman" w:hAnsi="Times New Roman" w:cs="Times New Roman"/>
          <w:sz w:val="16"/>
          <w:szCs w:val="16"/>
        </w:rPr>
      </w:pPr>
    </w:p>
    <w:p w:rsidR="008C4222" w:rsidRPr="00582AE1" w:rsidRDefault="008C4222" w:rsidP="00461A31">
      <w:pPr>
        <w:pStyle w:val="ListParagraph"/>
        <w:numPr>
          <w:ilvl w:val="1"/>
          <w:numId w:val="2"/>
        </w:numPr>
        <w:ind w:left="1080"/>
        <w:outlineLvl w:val="1"/>
        <w:rPr>
          <w:rFonts w:ascii="Times New Roman" w:hAnsi="Times New Roman" w:cs="Times New Roman"/>
          <w:lang w:val="vi-VN"/>
        </w:rPr>
      </w:pPr>
      <w:bookmarkStart w:id="11" w:name="_Toc405371416"/>
      <w:r w:rsidRPr="00B57E3A">
        <w:rPr>
          <w:rFonts w:ascii="Times New Roman" w:hAnsi="Times New Roman" w:cs="Times New Roman"/>
          <w:lang w:val="vi-VN"/>
        </w:rPr>
        <w:t>Deploy EAR package</w:t>
      </w:r>
      <w:r w:rsidR="00FF3D84" w:rsidRPr="00B57E3A">
        <w:rPr>
          <w:rFonts w:ascii="Times New Roman" w:hAnsi="Times New Roman" w:cs="Times New Roman"/>
        </w:rPr>
        <w:t>:</w:t>
      </w:r>
      <w:bookmarkEnd w:id="11"/>
    </w:p>
    <w:p w:rsidR="00582AE1" w:rsidRDefault="00582AE1" w:rsidP="001A0DF5">
      <w:pPr>
        <w:pStyle w:val="ListParagraph"/>
        <w:ind w:left="1080"/>
        <w:rPr>
          <w:rFonts w:ascii="Times New Roman" w:hAnsi="Times New Roman" w:cs="Times New Roman"/>
          <w:sz w:val="20"/>
          <w:szCs w:val="20"/>
        </w:rPr>
      </w:pPr>
      <w:r w:rsidRPr="00582AE1">
        <w:rPr>
          <w:rFonts w:ascii="Times New Roman" w:hAnsi="Times New Roman" w:cs="Times New Roman"/>
          <w:sz w:val="20"/>
          <w:szCs w:val="20"/>
        </w:rPr>
        <w:t>Tải</w:t>
      </w:r>
      <w:r>
        <w:rPr>
          <w:rFonts w:ascii="Times New Roman" w:hAnsi="Times New Roman" w:cs="Times New Roman"/>
          <w:sz w:val="20"/>
          <w:szCs w:val="20"/>
        </w:rPr>
        <w:t xml:space="preserve"> và cài đặt</w:t>
      </w:r>
      <w:r w:rsidRPr="00582AE1">
        <w:rPr>
          <w:rFonts w:ascii="Times New Roman" w:hAnsi="Times New Roman" w:cs="Times New Roman"/>
          <w:sz w:val="20"/>
          <w:szCs w:val="20"/>
        </w:rPr>
        <w:t xml:space="preserve"> putty</w:t>
      </w:r>
      <w:r>
        <w:rPr>
          <w:rFonts w:ascii="Times New Roman" w:hAnsi="Times New Roman" w:cs="Times New Roman"/>
          <w:sz w:val="20"/>
          <w:szCs w:val="20"/>
        </w:rPr>
        <w:t xml:space="preserve"> cho Windows</w:t>
      </w:r>
      <w:r w:rsidRPr="00582AE1">
        <w:rPr>
          <w:rFonts w:ascii="Times New Roman" w:hAnsi="Times New Roman" w:cs="Times New Roman"/>
          <w:sz w:val="20"/>
          <w:szCs w:val="20"/>
        </w:rPr>
        <w:t xml:space="preserve"> tại link </w:t>
      </w:r>
      <w:hyperlink r:id="rId20" w:history="1">
        <w:r w:rsidRPr="00582AE1">
          <w:rPr>
            <w:rStyle w:val="Hyperlink"/>
            <w:rFonts w:ascii="Times New Roman" w:hAnsi="Times New Roman" w:cs="Times New Roman"/>
            <w:sz w:val="20"/>
            <w:szCs w:val="20"/>
          </w:rPr>
          <w:t>http://www.putty.org/</w:t>
        </w:r>
      </w:hyperlink>
    </w:p>
    <w:p w:rsidR="00582AE1" w:rsidRPr="001A0DF5" w:rsidRDefault="001A0DF5" w:rsidP="001A0DF5">
      <w:pPr>
        <w:pStyle w:val="ListParagraph"/>
        <w:ind w:left="108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Start jBoss.</w:t>
      </w:r>
    </w:p>
    <w:sectPr w:rsidR="00582AE1" w:rsidRPr="001A0DF5" w:rsidSect="007541A2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3E15ED"/>
    <w:multiLevelType w:val="hybridMultilevel"/>
    <w:tmpl w:val="B4B29AA0"/>
    <w:lvl w:ilvl="0" w:tplc="CE2E5C34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98E0153"/>
    <w:multiLevelType w:val="hybridMultilevel"/>
    <w:tmpl w:val="0BAC04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7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99B8AE88"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155A16"/>
    <w:rsid w:val="00030FE4"/>
    <w:rsid w:val="00097DF0"/>
    <w:rsid w:val="000B1F82"/>
    <w:rsid w:val="000E5188"/>
    <w:rsid w:val="000F3BE7"/>
    <w:rsid w:val="0012037F"/>
    <w:rsid w:val="001365BE"/>
    <w:rsid w:val="0015443F"/>
    <w:rsid w:val="00155A16"/>
    <w:rsid w:val="001A0DF5"/>
    <w:rsid w:val="001B0526"/>
    <w:rsid w:val="001B70ED"/>
    <w:rsid w:val="001E4C21"/>
    <w:rsid w:val="001E5340"/>
    <w:rsid w:val="002134E0"/>
    <w:rsid w:val="00230D5C"/>
    <w:rsid w:val="002E6B65"/>
    <w:rsid w:val="00367321"/>
    <w:rsid w:val="0037092A"/>
    <w:rsid w:val="0038222B"/>
    <w:rsid w:val="003C3386"/>
    <w:rsid w:val="00403515"/>
    <w:rsid w:val="00407CE1"/>
    <w:rsid w:val="004273A8"/>
    <w:rsid w:val="00461A31"/>
    <w:rsid w:val="004E17F7"/>
    <w:rsid w:val="00552D3C"/>
    <w:rsid w:val="00575733"/>
    <w:rsid w:val="00582588"/>
    <w:rsid w:val="00582AE1"/>
    <w:rsid w:val="0059227E"/>
    <w:rsid w:val="005B655E"/>
    <w:rsid w:val="00614531"/>
    <w:rsid w:val="006410E9"/>
    <w:rsid w:val="00644969"/>
    <w:rsid w:val="00657E81"/>
    <w:rsid w:val="00676918"/>
    <w:rsid w:val="00695D81"/>
    <w:rsid w:val="006C6588"/>
    <w:rsid w:val="00735FA8"/>
    <w:rsid w:val="007541A2"/>
    <w:rsid w:val="007654ED"/>
    <w:rsid w:val="007B5588"/>
    <w:rsid w:val="00800B4C"/>
    <w:rsid w:val="00844BD7"/>
    <w:rsid w:val="008574BF"/>
    <w:rsid w:val="008749C1"/>
    <w:rsid w:val="008845B2"/>
    <w:rsid w:val="008A3F71"/>
    <w:rsid w:val="008C4222"/>
    <w:rsid w:val="008E5E4F"/>
    <w:rsid w:val="008F18F9"/>
    <w:rsid w:val="00904A83"/>
    <w:rsid w:val="009258AC"/>
    <w:rsid w:val="00935F94"/>
    <w:rsid w:val="00937858"/>
    <w:rsid w:val="00991D99"/>
    <w:rsid w:val="009B4CA9"/>
    <w:rsid w:val="009F570C"/>
    <w:rsid w:val="00A460C7"/>
    <w:rsid w:val="00A602C7"/>
    <w:rsid w:val="00AB1A59"/>
    <w:rsid w:val="00AD1D6F"/>
    <w:rsid w:val="00AD76C4"/>
    <w:rsid w:val="00AF4FE1"/>
    <w:rsid w:val="00B57E3A"/>
    <w:rsid w:val="00B634FC"/>
    <w:rsid w:val="00BE61A6"/>
    <w:rsid w:val="00C600A8"/>
    <w:rsid w:val="00C82552"/>
    <w:rsid w:val="00C95B41"/>
    <w:rsid w:val="00CF7E0E"/>
    <w:rsid w:val="00D073FF"/>
    <w:rsid w:val="00D4216C"/>
    <w:rsid w:val="00D5385C"/>
    <w:rsid w:val="00D5486A"/>
    <w:rsid w:val="00D73AA3"/>
    <w:rsid w:val="00D81B08"/>
    <w:rsid w:val="00D8262A"/>
    <w:rsid w:val="00DF3155"/>
    <w:rsid w:val="00E157D3"/>
    <w:rsid w:val="00EA4853"/>
    <w:rsid w:val="00EB3F07"/>
    <w:rsid w:val="00EF43F6"/>
    <w:rsid w:val="00F25E13"/>
    <w:rsid w:val="00F32471"/>
    <w:rsid w:val="00F72305"/>
    <w:rsid w:val="00F77697"/>
    <w:rsid w:val="00F928E1"/>
    <w:rsid w:val="00FC0653"/>
    <w:rsid w:val="00FF3D8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80B4E612-BC93-4D03-9162-3866C8E8F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227E"/>
  </w:style>
  <w:style w:type="paragraph" w:styleId="Heading1">
    <w:name w:val="heading 1"/>
    <w:basedOn w:val="Normal"/>
    <w:next w:val="Normal"/>
    <w:link w:val="Heading1Char"/>
    <w:uiPriority w:val="9"/>
    <w:qFormat/>
    <w:rsid w:val="008845B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E51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E5188"/>
    <w:pPr>
      <w:ind w:left="720"/>
      <w:contextualSpacing/>
    </w:pPr>
  </w:style>
  <w:style w:type="character" w:styleId="BookTitle">
    <w:name w:val="Book Title"/>
    <w:basedOn w:val="DefaultParagraphFont"/>
    <w:uiPriority w:val="33"/>
    <w:qFormat/>
    <w:rsid w:val="006C6588"/>
    <w:rPr>
      <w:b/>
      <w:bCs/>
      <w:smallCaps/>
      <w:spacing w:val="5"/>
    </w:rPr>
  </w:style>
  <w:style w:type="paragraph" w:styleId="Title">
    <w:name w:val="Title"/>
    <w:basedOn w:val="Normal"/>
    <w:next w:val="Normal"/>
    <w:link w:val="TitleChar"/>
    <w:uiPriority w:val="10"/>
    <w:qFormat/>
    <w:rsid w:val="006C658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C658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845B2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573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733"/>
    <w:rPr>
      <w:rFonts w:ascii="Lucida Grande" w:hAnsi="Lucida Grande" w:cs="Lucida Grande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61A3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461A3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61A31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1E5340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E5340"/>
    <w:pPr>
      <w:spacing w:after="100"/>
      <w:ind w:left="480"/>
    </w:pPr>
  </w:style>
  <w:style w:type="character" w:styleId="FollowedHyperlink">
    <w:name w:val="FollowedHyperlink"/>
    <w:basedOn w:val="DefaultParagraphFont"/>
    <w:uiPriority w:val="99"/>
    <w:semiHidden/>
    <w:unhideWhenUsed/>
    <w:rsid w:val="0012037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racle.com/technetwork/java/javase/downloads/jdk7-downloads-1880260.html" TargetMode="External"/><Relationship Id="rId13" Type="http://schemas.openxmlformats.org/officeDocument/2006/relationships/hyperlink" Target="http://jbossas.jboss.org/downloads.html" TargetMode="External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www.putty.org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9C30BC7-7E96-40E4-907D-410EABE63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7</Pages>
  <Words>840</Words>
  <Characters>478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Hai Vien</dc:creator>
  <cp:keywords/>
  <dc:description/>
  <cp:lastModifiedBy>Microsoft account</cp:lastModifiedBy>
  <cp:revision>114</cp:revision>
  <dcterms:created xsi:type="dcterms:W3CDTF">2013-11-13T02:34:00Z</dcterms:created>
  <dcterms:modified xsi:type="dcterms:W3CDTF">2015-10-19T16:46:00Z</dcterms:modified>
</cp:coreProperties>
</file>